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814C76" w14:textId="3DABF472" w:rsidR="009F3AA4" w:rsidRDefault="003B4681">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w:t>
      </w:r>
      <w:r w:rsidR="002B1361">
        <w:rPr>
          <w:rFonts w:eastAsia="SimSun" w:cs="Arial"/>
          <w:b/>
          <w:sz w:val="28"/>
          <w:szCs w:val="28"/>
          <w:lang w:eastAsia="en-US"/>
        </w:rPr>
        <w:t>5</w:t>
      </w:r>
      <w:r>
        <w:rPr>
          <w:rFonts w:eastAsia="SimSun" w:cs="Arial"/>
          <w:b/>
          <w:sz w:val="28"/>
          <w:szCs w:val="28"/>
          <w:lang w:eastAsia="en-US"/>
        </w:rPr>
        <w:t>-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2B1361" w:rsidRPr="002B1361">
        <w:rPr>
          <w:rFonts w:eastAsia="SimSun"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505][SData]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505][SData]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r w:rsidRPr="00D36204">
        <w:t>i.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af4"/>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af4"/>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af4"/>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af4"/>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af4"/>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af4"/>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af5"/>
        <w:jc w:val="center"/>
      </w:pPr>
      <w:r>
        <w:t xml:space="preserve">Figure </w:t>
      </w:r>
      <w:r w:rsidR="00CB5057">
        <w:fldChar w:fldCharType="begin"/>
      </w:r>
      <w:r w:rsidR="00CB5057">
        <w:instrText xml:space="preserve"> SEQ Figure \* ARABIC </w:instrText>
      </w:r>
      <w:r w:rsidR="00CB5057">
        <w:fldChar w:fldCharType="separate"/>
      </w:r>
      <w:r>
        <w:rPr>
          <w:noProof/>
        </w:rPr>
        <w:t>1</w:t>
      </w:r>
      <w:r w:rsidR="00CB5057">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ae"/>
        <w:tblW w:w="0" w:type="auto"/>
        <w:tblLook w:val="04A0" w:firstRow="1" w:lastRow="0" w:firstColumn="1" w:lastColumn="0" w:noHBand="0" w:noVBand="1"/>
      </w:tblPr>
      <w:tblGrid>
        <w:gridCol w:w="1271"/>
        <w:gridCol w:w="14596"/>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af4"/>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If Data volume calculation is calculated at MAC, how to estimate the data volume before transmission if PDCP/RLC MAC header are taken into accoun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r>
              <w:t xml:space="preserve">However the flow chart above has not captured this correctly in our understanding. According to the flow chart above, </w:t>
            </w:r>
            <w:r w:rsidRPr="005C4A9C">
              <w:t>MAC indicates RRC whether SDT is selected after SDT selection</w:t>
            </w:r>
            <w:r>
              <w:t xml:space="preserve"> performed at MAC layer</w:t>
            </w:r>
            <w:r w:rsidRPr="005C4A9C">
              <w:t>. Afterward,</w:t>
            </w:r>
            <w:r>
              <w:t xml:space="preserve">  RRC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inidicat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RRC.</w:t>
            </w:r>
            <w:r>
              <w:t>.</w:t>
            </w:r>
          </w:p>
          <w:p w14:paraId="40717D8B" w14:textId="77777777" w:rsidR="009628FE" w:rsidRDefault="009628FE" w:rsidP="009628FE"/>
          <w:p w14:paraId="5CEA0846" w14:textId="77777777" w:rsidR="009628FE" w:rsidRDefault="009628FE" w:rsidP="009628FE">
            <w:pPr>
              <w:rPr>
                <w:rFonts w:eastAsia="SimSun"/>
                <w:lang w:eastAsia="zh-CN"/>
              </w:rPr>
            </w:pPr>
            <w:r>
              <w:lastRenderedPageBreak/>
              <w:t xml:space="preserve">We have modified the figure as below to capture point 3 and 4 above. </w:t>
            </w:r>
          </w:p>
          <w:p w14:paraId="20B565FF" w14:textId="194C49E9"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pt;height:266pt" o:ole="">
                  <v:imagedata r:id="rId13" o:title=""/>
                </v:shape>
                <o:OLEObject Type="Embed" ProgID="Visio.Drawing.11" ShapeID="_x0000_i1025" DrawAspect="Content" ObjectID="_1688814605" r:id="rId14"/>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a7"/>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맑은 고딕"/>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tc>
      </w:tr>
      <w:tr w:rsidR="00D053B9" w14:paraId="7652AECB" w14:textId="77777777" w:rsidTr="008324FD">
        <w:tc>
          <w:tcPr>
            <w:tcW w:w="1271"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6A7CDF17" w14:textId="23D0D89D" w:rsidR="00D053B9" w:rsidRDefault="00D053B9" w:rsidP="00D053B9">
            <w:pPr>
              <w:rPr>
                <w:rFonts w:eastAsiaTheme="minorEastAsia"/>
                <w:lang w:eastAsia="zh-CN"/>
              </w:rPr>
            </w:pPr>
            <w:r>
              <w:rPr>
                <w:rFonts w:eastAsiaTheme="minorEastAsia"/>
                <w:lang w:eastAsia="zh-CN"/>
              </w:rPr>
              <w:t>We understand thatone of the intention of data volume calculation performed at MAC layer is to rely on exisiting PDCP/RLC data volume calculation, however, we have the we have some concerns:</w:t>
            </w:r>
          </w:p>
          <w:p w14:paraId="5387757B" w14:textId="77777777" w:rsidR="00D053B9" w:rsidRDefault="00D053B9" w:rsidP="00D053B9">
            <w:pPr>
              <w:pStyle w:val="af4"/>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002][NR15] User Plane</w:t>
            </w:r>
            <w:r>
              <w:rPr>
                <w:rFonts w:eastAsiaTheme="minorEastAsia"/>
                <w:lang w:eastAsia="zh-CN"/>
              </w:rPr>
              <w:t>, it seems companies may have different understanding on the behavior of suspended radio bearer.</w:t>
            </w:r>
          </w:p>
          <w:p w14:paraId="0EB2E0C1" w14:textId="77777777" w:rsidR="00D053B9" w:rsidRDefault="00D053B9" w:rsidP="00D053B9">
            <w:pPr>
              <w:pStyle w:val="af4"/>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3FB74EB1" w14:textId="67B42582" w:rsidR="00D053B9" w:rsidRDefault="00D053B9" w:rsidP="00D053B9">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 (T319) for non-SDT.</w:t>
            </w:r>
          </w:p>
        </w:tc>
      </w:tr>
      <w:tr w:rsidR="008B2CE0" w14:paraId="47EDA01F" w14:textId="77777777" w:rsidTr="008324FD">
        <w:tc>
          <w:tcPr>
            <w:tcW w:w="1271" w:type="dxa"/>
          </w:tcPr>
          <w:p w14:paraId="4A0BB78B" w14:textId="4BADED1E" w:rsidR="008B2CE0" w:rsidRDefault="008B2CE0"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77777777" w:rsidR="008B2CE0" w:rsidRDefault="008B2CE0" w:rsidP="008B2CE0">
            <w:pPr>
              <w:pStyle w:val="af4"/>
              <w:numPr>
                <w:ilvl w:val="0"/>
                <w:numId w:val="15"/>
              </w:numPr>
              <w:rPr>
                <w:rFonts w:eastAsiaTheme="minorEastAsia"/>
                <w:lang w:eastAsia="zh-CN"/>
              </w:rPr>
            </w:pPr>
            <w:r>
              <w:rPr>
                <w:rFonts w:eastAsiaTheme="minorEastAsia"/>
                <w:lang w:eastAsia="zh-CN"/>
              </w:rPr>
              <w:t>We have not made consensus on whether MAC or AS is capable to calculate a proper data volume, i.e., same as BS, without the radio bearers resumed. If this is not achievable for MAC/AS after further study, we suggest to follow the LTE behavior, i.e., it is up to UE implementation to check the data volume criteria of SDT and the text is specified in RRC.</w:t>
            </w:r>
          </w:p>
          <w:p w14:paraId="22E37C0E" w14:textId="77777777" w:rsidR="008B2CE0" w:rsidRDefault="008B2CE0" w:rsidP="008B2CE0">
            <w:pPr>
              <w:pStyle w:val="af4"/>
              <w:numPr>
                <w:ilvl w:val="0"/>
                <w:numId w:val="15"/>
              </w:numPr>
              <w:rPr>
                <w:rFonts w:eastAsiaTheme="minorEastAsia"/>
                <w:lang w:eastAsia="zh-CN"/>
              </w:rPr>
            </w:pPr>
            <w:r>
              <w:rPr>
                <w:rFonts w:eastAsiaTheme="minorEastAsia"/>
                <w:lang w:eastAsia="zh-CN"/>
              </w:rPr>
              <w:t>It was agreed that RSRP threshold  is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0C1ADB90" w14:textId="77777777" w:rsidR="008B2CE0" w:rsidRDefault="008B2CE0" w:rsidP="008B2CE0">
            <w:pPr>
              <w:pStyle w:val="af4"/>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isthe former, we think the next step after carrier selection should be the checking of whether there is SDT resources, </w:t>
            </w:r>
            <w:r>
              <w:rPr>
                <w:rFonts w:eastAsiaTheme="minorEastAsia"/>
                <w:lang w:eastAsia="zh-CN"/>
              </w:rPr>
              <w:lastRenderedPageBreak/>
              <w:t xml:space="preserve">which is missed from the figure. Otherwise, for the latter, the description of ‘UE carrier selection for SDT if both NUL and SUL are configured’is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3E8D25BD" w14:textId="49611077" w:rsidR="008B2CE0" w:rsidRPr="008B2CE0" w:rsidRDefault="008B2CE0" w:rsidP="008B2CE0">
            <w:pPr>
              <w:pStyle w:val="af4"/>
              <w:numPr>
                <w:ilvl w:val="0"/>
                <w:numId w:val="15"/>
              </w:numPr>
              <w:rPr>
                <w:rFonts w:eastAsiaTheme="minorEastAsia"/>
                <w:lang w:eastAsia="zh-CN"/>
              </w:rPr>
            </w:pPr>
            <w:r w:rsidRPr="008B2CE0">
              <w:rPr>
                <w:rFonts w:eastAsiaTheme="minorEastAsia"/>
                <w:lang w:eastAsia="zh-CN"/>
              </w:rPr>
              <w:t>According to the agreements that have been made so far, there are three criteria to determine whether UE can do SDT, namely data volume, radio bearer and RSRP threshold. While we notice that the provided modeling involves the procedures which shall be treated as rescource selection into the SDT intiation stage. We are not sure whether this is acceptable for  majority.</w:t>
            </w:r>
          </w:p>
        </w:tc>
      </w:tr>
      <w:tr w:rsidR="007E3070" w14:paraId="006E65BA" w14:textId="77777777" w:rsidTr="008324FD">
        <w:tc>
          <w:tcPr>
            <w:tcW w:w="1271"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596"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t>Approach 1: Define all conditions for SDT in RRC and depending on whether all conditions are met or not, RRC initiate SDT procedure or resume procedure.</w:t>
            </w:r>
          </w:p>
          <w:p w14:paraId="39F7FA75" w14:textId="77777777" w:rsidR="007E3070" w:rsidRDefault="007E3070" w:rsidP="007E3070">
            <w:pPr>
              <w:rPr>
                <w:rFonts w:eastAsiaTheme="minorEastAsia"/>
                <w:lang w:eastAsia="zh-CN"/>
              </w:rPr>
            </w:pPr>
            <w:r>
              <w:rPr>
                <w:rFonts w:eastAsiaTheme="minorEastAsia"/>
                <w:lang w:eastAsia="zh-CN"/>
              </w:rPr>
              <w:t>Approach 2: Define all conditions for SDT in MAC. Upon data arrival, if criteria (as defined in section x/y of TS 38.321) to initiate SDT procedure is met, initiate SDT procedure. Other wise initiate resume procedure. No need of indications between MAC and RRC.</w:t>
            </w:r>
          </w:p>
          <w:p w14:paraId="127A7F32" w14:textId="6B0C3E4D" w:rsidR="007E3070" w:rsidRPr="002B7122" w:rsidRDefault="007E3070" w:rsidP="002B7122">
            <w:pPr>
              <w:rPr>
                <w:rFonts w:eastAsiaTheme="minorEastAsia"/>
                <w:lang w:eastAsia="zh-CN"/>
              </w:rPr>
            </w:pPr>
            <w:r>
              <w:rPr>
                <w:rFonts w:eastAsiaTheme="minorEastAsia"/>
                <w:lang w:eastAsia="zh-CN"/>
              </w:rPr>
              <w:t xml:space="preserve">We have sligh preference for approach 1. </w:t>
            </w:r>
          </w:p>
        </w:tc>
      </w:tr>
      <w:tr w:rsidR="00D86976" w14:paraId="5F063A92" w14:textId="77777777" w:rsidTr="008324FD">
        <w:tc>
          <w:tcPr>
            <w:tcW w:w="1271" w:type="dxa"/>
          </w:tcPr>
          <w:p w14:paraId="6DCC9E3D" w14:textId="3221C681" w:rsidR="00D86976" w:rsidRDefault="00D86976" w:rsidP="00D86976">
            <w:pPr>
              <w:rPr>
                <w:rFonts w:eastAsiaTheme="minorEastAsia" w:hint="eastAsia"/>
                <w:lang w:eastAsia="zh-CN"/>
              </w:rPr>
            </w:pPr>
            <w:r>
              <w:rPr>
                <w:rFonts w:hint="eastAsia"/>
              </w:rPr>
              <w:t>LG</w:t>
            </w:r>
          </w:p>
        </w:tc>
        <w:tc>
          <w:tcPr>
            <w:tcW w:w="14596" w:type="dxa"/>
          </w:tcPr>
          <w:p w14:paraId="41EBFC3C" w14:textId="77777777" w:rsidR="00D86976" w:rsidRDefault="00D86976" w:rsidP="00D86976">
            <w:pPr>
              <w:pStyle w:val="af4"/>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bookmarkStart w:id="3" w:name="_GoBack"/>
            <w:bookmarkEnd w:id="3"/>
          </w:p>
          <w:p w14:paraId="15386E94" w14:textId="77777777" w:rsidR="00D86976" w:rsidRDefault="00D86976" w:rsidP="00D86976">
            <w:pPr>
              <w:pStyle w:val="af4"/>
              <w:numPr>
                <w:ilvl w:val="0"/>
                <w:numId w:val="5"/>
              </w:numPr>
            </w:pPr>
            <w:r>
              <w:t>When SDT condition is not met, MAC indicates to perform legacy RRC resume procedure</w:t>
            </w:r>
          </w:p>
          <w:p w14:paraId="30F6E302" w14:textId="77777777" w:rsidR="00D86976" w:rsidRDefault="00D86976" w:rsidP="00D86976">
            <w:pPr>
              <w:pStyle w:val="af4"/>
              <w:numPr>
                <w:ilvl w:val="0"/>
                <w:numId w:val="5"/>
              </w:numPr>
            </w:pPr>
            <w:r>
              <w:t xml:space="preserve">When RRC determines to perform SDT procedure, RRC instructs to MAC to initiate SDT procedure </w:t>
            </w:r>
          </w:p>
          <w:p w14:paraId="0A6F82E5" w14:textId="77777777" w:rsidR="00D86976" w:rsidRDefault="00D86976" w:rsidP="00D86976">
            <w:pPr>
              <w:pStyle w:val="af4"/>
              <w:numPr>
                <w:ilvl w:val="0"/>
                <w:numId w:val="16"/>
              </w:numPr>
            </w:pPr>
            <w:r>
              <w:t>We think that the NAS data does not arrive at AS layer until that the corresponding RB has been resumed. Thus, if RBs configured for SDT are not resumed, MAC layer cannot performs the data volume check. In order to check data volume, RB configured for SDT should be resumed to receive NAS data as following modified figure (based on CATT’s figure).</w:t>
            </w:r>
          </w:p>
          <w:p w14:paraId="72FD4363" w14:textId="77777777" w:rsidR="00D86976" w:rsidRDefault="00D86976" w:rsidP="00D86976">
            <w:r>
              <w:object w:dxaOrig="12340" w:dyaOrig="5990" w14:anchorId="54C919B4">
                <v:shape id="_x0000_i1026" type="#_x0000_t75" style="width:544pt;height:264pt" o:ole="">
                  <v:imagedata r:id="rId15" o:title=""/>
                </v:shape>
                <o:OLEObject Type="Embed" ProgID="Visio.Drawing.11" ShapeID="_x0000_i1026" DrawAspect="Content" ObjectID="_1688814606" r:id="rId16"/>
              </w:object>
            </w:r>
          </w:p>
          <w:p w14:paraId="5DDF6A84" w14:textId="77777777" w:rsidR="00D86976" w:rsidRDefault="00D86976" w:rsidP="00D86976">
            <w:pPr>
              <w:rPr>
                <w:rFonts w:eastAsiaTheme="minorEastAsia"/>
                <w:lang w:eastAsia="zh-CN"/>
              </w:rPr>
            </w:pPr>
          </w:p>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ae"/>
        <w:tblW w:w="0" w:type="auto"/>
        <w:tblLook w:val="04A0" w:firstRow="1" w:lastRow="0" w:firstColumn="1" w:lastColumn="0" w:noHBand="0" w:noVBand="1"/>
      </w:tblPr>
      <w:tblGrid>
        <w:gridCol w:w="1271"/>
        <w:gridCol w:w="14596"/>
      </w:tblGrid>
      <w:tr w:rsidR="00CA6766" w14:paraId="5DB9F0D0" w14:textId="77777777" w:rsidTr="00222B7C">
        <w:tc>
          <w:tcPr>
            <w:tcW w:w="15867" w:type="dxa"/>
            <w:gridSpan w:val="2"/>
            <w:shd w:val="clear" w:color="auto" w:fill="00B0F0"/>
          </w:tcPr>
          <w:p w14:paraId="54BDF67A" w14:textId="642F915A" w:rsidR="00CA6766" w:rsidRDefault="00CA6766" w:rsidP="00222B7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222B7C">
            <w:r>
              <w:t xml:space="preserve">Q2: Is the above modelling of the resumption of SDT RBs acceptable? </w:t>
            </w:r>
          </w:p>
          <w:p w14:paraId="6A3A6823" w14:textId="396E14B5" w:rsidR="00CA6766" w:rsidRDefault="00CA6766" w:rsidP="00222B7C">
            <w:pPr>
              <w:pStyle w:val="af4"/>
              <w:numPr>
                <w:ilvl w:val="0"/>
                <w:numId w:val="5"/>
              </w:numPr>
            </w:pPr>
            <w:r>
              <w:lastRenderedPageBreak/>
              <w:t xml:space="preserve">In the comments, companies can highlight any issues and provide any alternative implementation for the resumption of SDT RBs.  </w:t>
            </w:r>
          </w:p>
        </w:tc>
      </w:tr>
      <w:tr w:rsidR="00CA6766" w14:paraId="6AF78A5F" w14:textId="77777777" w:rsidTr="00222B7C">
        <w:tc>
          <w:tcPr>
            <w:tcW w:w="1271" w:type="dxa"/>
            <w:shd w:val="clear" w:color="auto" w:fill="00B0F0"/>
          </w:tcPr>
          <w:p w14:paraId="41583D32" w14:textId="77777777" w:rsidR="00CA6766" w:rsidRDefault="00CA6766" w:rsidP="00222B7C">
            <w:r>
              <w:lastRenderedPageBreak/>
              <w:t>Company</w:t>
            </w:r>
          </w:p>
        </w:tc>
        <w:tc>
          <w:tcPr>
            <w:tcW w:w="14596" w:type="dxa"/>
            <w:shd w:val="clear" w:color="auto" w:fill="00B0F0"/>
          </w:tcPr>
          <w:p w14:paraId="713074A3" w14:textId="5C36C6AB" w:rsidR="00CA6766" w:rsidRDefault="00CA6766" w:rsidP="00222B7C">
            <w:r>
              <w:t>Comments on when SDT RBs should be resumed in RRC and any alternative proposals (if there is any issue with the current modelling)</w:t>
            </w:r>
          </w:p>
        </w:tc>
      </w:tr>
      <w:tr w:rsidR="00CA6766" w14:paraId="6E138164" w14:textId="77777777" w:rsidTr="00222B7C">
        <w:tc>
          <w:tcPr>
            <w:tcW w:w="1271" w:type="dxa"/>
          </w:tcPr>
          <w:p w14:paraId="358453C7" w14:textId="7BFCA57D" w:rsidR="00CA6766" w:rsidRDefault="009628FE" w:rsidP="00222B7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tc>
      </w:tr>
      <w:tr w:rsidR="009B5AF0" w14:paraId="76911509" w14:textId="77777777" w:rsidTr="00222B7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222B7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D053B9" w14:paraId="0636C7DA" w14:textId="77777777" w:rsidTr="00222B7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45E89206" w14:textId="15032AEE" w:rsidR="00D053B9" w:rsidRDefault="00D053B9" w:rsidP="00D053B9">
            <w:r>
              <w:rPr>
                <w:rFonts w:eastAsiaTheme="minorEastAsia"/>
                <w:lang w:eastAsia="zh-CN"/>
              </w:rPr>
              <w:t>We are OK that the SDT radio bearers should be resumsed after the SDT conditions are fulfilled.</w:t>
            </w:r>
          </w:p>
        </w:tc>
      </w:tr>
      <w:tr w:rsidR="00D053B9" w14:paraId="3B43F338" w14:textId="77777777" w:rsidTr="00222B7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E shall resume SDT RBs once SDT is initiated as the agreement made in RAN2#112e. When and how to intiate SDT is discussed as a part of Q1.</w:t>
            </w:r>
          </w:p>
          <w:p w14:paraId="393EDA28" w14:textId="0F415CD6" w:rsidR="00D053B9" w:rsidRDefault="002C581C" w:rsidP="002C581C">
            <w:r w:rsidRPr="008562A2">
              <w:t xml:space="preserve">For both RACH and CG based solutions, </w:t>
            </w:r>
            <w:r w:rsidRPr="00302AE0">
              <w:rPr>
                <w:highlight w:val="yellow"/>
              </w:rPr>
              <w:t>upon initiating RESUME procedure for SDT initiation (i.e. for first SDT transmission), the UE shall re-establish at least the SDT PDCP entities and resume the SDT DRBs that are configured for small data transmission (along with the SRB1).</w:t>
            </w:r>
            <w:r w:rsidRPr="008562A2">
              <w:t xml:space="preserve"> </w:t>
            </w:r>
            <w:r w:rsidRPr="008562A2">
              <w:rPr>
                <w:i/>
                <w:iCs/>
              </w:rPr>
              <w:t>FFS for non-SDT DRBs. FFS on implicit vs. explicit.  FFS on whether we a new Resume cause.  FFS on whether we need to deal with suppressing PDCP status report</w:t>
            </w:r>
          </w:p>
        </w:tc>
      </w:tr>
      <w:tr w:rsidR="00D053B9" w14:paraId="35E2E6BB" w14:textId="77777777" w:rsidTr="00222B7C">
        <w:tc>
          <w:tcPr>
            <w:tcW w:w="1271" w:type="dxa"/>
          </w:tcPr>
          <w:p w14:paraId="2815CA74" w14:textId="73D94AC4" w:rsidR="00D053B9" w:rsidRDefault="002B7122" w:rsidP="00D053B9">
            <w:r>
              <w:rPr>
                <w:rFonts w:hint="eastAsia"/>
              </w:rPr>
              <w:t>Samsung</w:t>
            </w:r>
          </w:p>
        </w:tc>
        <w:tc>
          <w:tcPr>
            <w:tcW w:w="14596" w:type="dxa"/>
          </w:tcPr>
          <w:p w14:paraId="6704955C" w14:textId="375C91A2" w:rsidR="00D053B9" w:rsidRDefault="002B7122" w:rsidP="00D053B9">
            <w:r>
              <w:rPr>
                <w:rFonts w:hint="eastAsia"/>
              </w:rPr>
              <w:t xml:space="preserve">Resumption should be performed after making the decision to initiate SDT procedure (i.e. </w:t>
            </w:r>
            <w:r>
              <w:t>all conditions are met)</w:t>
            </w:r>
          </w:p>
        </w:tc>
      </w:tr>
      <w:tr w:rsidR="00D86976" w14:paraId="18084D1E" w14:textId="77777777" w:rsidTr="00222B7C">
        <w:tc>
          <w:tcPr>
            <w:tcW w:w="1271" w:type="dxa"/>
          </w:tcPr>
          <w:p w14:paraId="22FC095A" w14:textId="324AF69C" w:rsidR="00D86976" w:rsidRDefault="00D86976" w:rsidP="00D86976">
            <w:pPr>
              <w:rPr>
                <w:rFonts w:hint="eastAsia"/>
              </w:rPr>
            </w:pPr>
            <w:r>
              <w:rPr>
                <w:rFonts w:hint="eastAsia"/>
              </w:rPr>
              <w:t>LG</w:t>
            </w:r>
          </w:p>
        </w:tc>
        <w:tc>
          <w:tcPr>
            <w:tcW w:w="14596"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af4"/>
              <w:numPr>
                <w:ilvl w:val="0"/>
                <w:numId w:val="5"/>
              </w:numPr>
            </w:pPr>
            <w:r>
              <w:t xml:space="preserve">Optoin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af4"/>
              <w:numPr>
                <w:ilvl w:val="0"/>
                <w:numId w:val="5"/>
              </w:numPr>
            </w:pPr>
            <w:r>
              <w:rPr>
                <w:lang w:eastAsia="ko-KR"/>
              </w:rPr>
              <w:t xml:space="preserve">Option 2. </w:t>
            </w:r>
            <w:r>
              <w:rPr>
                <w:rFonts w:hint="eastAsia"/>
                <w:lang w:eastAsia="ko-KR"/>
              </w:rPr>
              <w:t xml:space="preserve">RBs configured for </w:t>
            </w:r>
            <w:r>
              <w:rPr>
                <w:lang w:eastAsia="ko-KR"/>
              </w:rPr>
              <w:t xml:space="preserve">SDT is reumsed upon SDT data arrival before </w:t>
            </w:r>
            <w:r>
              <w:t>the data volume check.</w:t>
            </w:r>
          </w:p>
          <w:p w14:paraId="39FF73C0" w14:textId="3FF38E45" w:rsidR="00D86976" w:rsidRDefault="00D86976" w:rsidP="00D86976">
            <w:pPr>
              <w:rPr>
                <w:rFonts w:hint="eastAsia"/>
              </w:rPr>
            </w:pPr>
            <w:r>
              <w:t xml:space="preserve">In [AT113bis-e][501][SDT] UP SDT open issue, there was a consensus that data volume used for SDT selection criteria is calculated as the total sum of Buffer Size across SDT RBs, and this means that </w:t>
            </w:r>
            <w:r>
              <w:rPr>
                <w:rFonts w:eastAsia="맑은 고딕" w:hint="eastAsia"/>
              </w:rPr>
              <w:t xml:space="preserve">majority companies think that </w:t>
            </w:r>
            <w:r>
              <w:rPr>
                <w:rFonts w:eastAsia="맑은 고딕"/>
              </w:rPr>
              <w:t>data volume used for SDT can be calculated similar to legacy BS. We thnk Option 2 is more aligned with legacy BS calculation and is acceptable from RAN2 point of view.</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ae"/>
        <w:tblW w:w="0" w:type="auto"/>
        <w:tblLook w:val="04A0" w:firstRow="1" w:lastRow="0" w:firstColumn="1" w:lastColumn="0" w:noHBand="0" w:noVBand="1"/>
      </w:tblPr>
      <w:tblGrid>
        <w:gridCol w:w="1271"/>
        <w:gridCol w:w="14596"/>
      </w:tblGrid>
      <w:tr w:rsidR="00E0306C" w14:paraId="441EEBBA" w14:textId="77777777" w:rsidTr="00222B7C">
        <w:tc>
          <w:tcPr>
            <w:tcW w:w="15867" w:type="dxa"/>
            <w:gridSpan w:val="2"/>
            <w:shd w:val="clear" w:color="auto" w:fill="00B0F0"/>
          </w:tcPr>
          <w:p w14:paraId="23D1D682" w14:textId="418A84CE" w:rsidR="00E0306C" w:rsidRDefault="00E0306C" w:rsidP="00E0306C">
            <w:r>
              <w:lastRenderedPageBreak/>
              <w:t>Q3: Are there any other comments/questions on modelling aspects between RRC and MAC (not covered by the scope of Q1/Q2 above)?</w:t>
            </w:r>
          </w:p>
        </w:tc>
      </w:tr>
      <w:tr w:rsidR="00E0306C" w14:paraId="3130687B" w14:textId="77777777" w:rsidTr="00222B7C">
        <w:tc>
          <w:tcPr>
            <w:tcW w:w="1271" w:type="dxa"/>
            <w:shd w:val="clear" w:color="auto" w:fill="00B0F0"/>
          </w:tcPr>
          <w:p w14:paraId="714628BE" w14:textId="77777777" w:rsidR="00E0306C" w:rsidRDefault="00E0306C" w:rsidP="00222B7C">
            <w:r>
              <w:t>Company</w:t>
            </w:r>
          </w:p>
        </w:tc>
        <w:tc>
          <w:tcPr>
            <w:tcW w:w="14596" w:type="dxa"/>
            <w:shd w:val="clear" w:color="auto" w:fill="00B0F0"/>
          </w:tcPr>
          <w:p w14:paraId="2B95E9A0" w14:textId="3FE034CF" w:rsidR="00E0306C" w:rsidRDefault="00E0306C" w:rsidP="00222B7C">
            <w:r>
              <w:t>Comments on any other issues</w:t>
            </w:r>
          </w:p>
        </w:tc>
      </w:tr>
      <w:tr w:rsidR="00E0306C" w14:paraId="1CA0A3D1" w14:textId="77777777" w:rsidTr="00222B7C">
        <w:tc>
          <w:tcPr>
            <w:tcW w:w="1271" w:type="dxa"/>
          </w:tcPr>
          <w:p w14:paraId="292509DB" w14:textId="77777777" w:rsidR="00E0306C" w:rsidRDefault="00E0306C" w:rsidP="00222B7C"/>
        </w:tc>
        <w:tc>
          <w:tcPr>
            <w:tcW w:w="14596" w:type="dxa"/>
          </w:tcPr>
          <w:p w14:paraId="0CF7E1DD" w14:textId="77777777" w:rsidR="00E0306C" w:rsidRDefault="00E0306C" w:rsidP="00222B7C"/>
        </w:tc>
      </w:tr>
      <w:tr w:rsidR="00E0306C" w14:paraId="42556663" w14:textId="77777777" w:rsidTr="00222B7C">
        <w:tc>
          <w:tcPr>
            <w:tcW w:w="1271" w:type="dxa"/>
          </w:tcPr>
          <w:p w14:paraId="59B95C2B" w14:textId="77777777" w:rsidR="00E0306C" w:rsidRDefault="00E0306C" w:rsidP="00222B7C"/>
        </w:tc>
        <w:tc>
          <w:tcPr>
            <w:tcW w:w="14596" w:type="dxa"/>
          </w:tcPr>
          <w:p w14:paraId="3711D642" w14:textId="77777777" w:rsidR="00E0306C" w:rsidRDefault="00E0306C" w:rsidP="00222B7C"/>
        </w:tc>
      </w:tr>
      <w:tr w:rsidR="00E0306C" w14:paraId="149554B2" w14:textId="77777777" w:rsidTr="00222B7C">
        <w:tc>
          <w:tcPr>
            <w:tcW w:w="1271" w:type="dxa"/>
          </w:tcPr>
          <w:p w14:paraId="6145B795" w14:textId="77777777" w:rsidR="00E0306C" w:rsidRDefault="00E0306C" w:rsidP="00222B7C"/>
        </w:tc>
        <w:tc>
          <w:tcPr>
            <w:tcW w:w="14596" w:type="dxa"/>
          </w:tcPr>
          <w:p w14:paraId="4AA0C43E" w14:textId="77777777" w:rsidR="00E0306C" w:rsidRDefault="00E0306C" w:rsidP="00222B7C"/>
        </w:tc>
      </w:tr>
      <w:tr w:rsidR="00E0306C" w14:paraId="792C437A" w14:textId="77777777" w:rsidTr="00222B7C">
        <w:tc>
          <w:tcPr>
            <w:tcW w:w="1271" w:type="dxa"/>
          </w:tcPr>
          <w:p w14:paraId="3FDEDFCB" w14:textId="77777777" w:rsidR="00E0306C" w:rsidRDefault="00E0306C" w:rsidP="00222B7C"/>
        </w:tc>
        <w:tc>
          <w:tcPr>
            <w:tcW w:w="14596" w:type="dxa"/>
          </w:tcPr>
          <w:p w14:paraId="643C5240" w14:textId="77777777" w:rsidR="00E0306C" w:rsidRDefault="00E0306C" w:rsidP="00222B7C"/>
        </w:tc>
      </w:tr>
      <w:tr w:rsidR="00E0306C" w14:paraId="7B92317F" w14:textId="77777777" w:rsidTr="00222B7C">
        <w:tc>
          <w:tcPr>
            <w:tcW w:w="1271" w:type="dxa"/>
          </w:tcPr>
          <w:p w14:paraId="3225A48B" w14:textId="77777777" w:rsidR="00E0306C" w:rsidRDefault="00E0306C" w:rsidP="00222B7C"/>
        </w:tc>
        <w:tc>
          <w:tcPr>
            <w:tcW w:w="14596" w:type="dxa"/>
          </w:tcPr>
          <w:p w14:paraId="692640D6" w14:textId="77777777" w:rsidR="00E0306C" w:rsidRDefault="00E0306C" w:rsidP="00222B7C"/>
        </w:tc>
      </w:tr>
      <w:tr w:rsidR="00E0306C" w14:paraId="5E731D66" w14:textId="77777777" w:rsidTr="00222B7C">
        <w:tc>
          <w:tcPr>
            <w:tcW w:w="1271" w:type="dxa"/>
          </w:tcPr>
          <w:p w14:paraId="3281DA96" w14:textId="77777777" w:rsidR="00E0306C" w:rsidRDefault="00E0306C" w:rsidP="00222B7C"/>
        </w:tc>
        <w:tc>
          <w:tcPr>
            <w:tcW w:w="14596" w:type="dxa"/>
          </w:tcPr>
          <w:p w14:paraId="3AAB734D" w14:textId="77777777" w:rsidR="00E0306C" w:rsidRDefault="00E0306C" w:rsidP="00222B7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1"/>
        <w:rPr>
          <w:snapToGrid w:val="0"/>
        </w:rPr>
      </w:pPr>
      <w:r>
        <w:rPr>
          <w:snapToGrid w:val="0"/>
        </w:rPr>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af4"/>
        <w:snapToGrid w:val="0"/>
        <w:ind w:left="1440"/>
        <w:rPr>
          <w:rFonts w:cs="Arial"/>
          <w:snapToGrid w:val="0"/>
          <w:color w:val="ED7D31" w:themeColor="accent2"/>
          <w:sz w:val="20"/>
          <w:szCs w:val="20"/>
          <w:u w:val="single"/>
        </w:rPr>
      </w:pPr>
    </w:p>
    <w:p w14:paraId="26F700D0" w14:textId="77777777" w:rsidR="009F3AA4" w:rsidRDefault="003B4681">
      <w:pPr>
        <w:pStyle w:val="1"/>
        <w:rPr>
          <w:snapToGrid w:val="0"/>
        </w:rPr>
      </w:pPr>
      <w:r>
        <w:rPr>
          <w:snapToGrid w:val="0"/>
        </w:rPr>
        <w:t>References</w:t>
      </w:r>
    </w:p>
    <w:bookmarkStart w:id="4" w:name="_Hlk75271574"/>
    <w:p w14:paraId="6CE6FA4F" w14:textId="0F95BEE0" w:rsidR="009F3AA4" w:rsidRPr="00CA6766" w:rsidRDefault="00CA6766">
      <w:pPr>
        <w:pStyle w:val="af4"/>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af1"/>
        </w:rPr>
        <w:t>R2-2105032</w:t>
      </w:r>
      <w:r>
        <w:rPr>
          <w:rStyle w:val="af1"/>
        </w:rPr>
        <w:fldChar w:fldCharType="end"/>
      </w:r>
      <w:bookmarkEnd w:id="4"/>
      <w:r>
        <w:tab/>
        <w:t>Runnning MAC CR for small data</w:t>
      </w:r>
      <w:r>
        <w:tab/>
        <w:t>Huawei, HiSilicon</w:t>
      </w:r>
    </w:p>
    <w:bookmarkStart w:id="5" w:name="_Hlk75271563"/>
    <w:p w14:paraId="7EC85676" w14:textId="265A1C87" w:rsidR="00CA6766" w:rsidRPr="00CA6766" w:rsidRDefault="00CA6766">
      <w:pPr>
        <w:pStyle w:val="af4"/>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af1"/>
        </w:rPr>
        <w:t>R2-2105927</w:t>
      </w:r>
      <w:r>
        <w:rPr>
          <w:rStyle w:val="af1"/>
        </w:rPr>
        <w:fldChar w:fldCharType="end"/>
      </w:r>
      <w:bookmarkEnd w:id="5"/>
      <w:r>
        <w:tab/>
        <w:t>RRC Running CR for SDT</w:t>
      </w:r>
      <w:r>
        <w:tab/>
        <w:t>ZTE Corporation (rapporteur)</w:t>
      </w:r>
    </w:p>
    <w:p w14:paraId="6A052E4C" w14:textId="63A32BCB" w:rsidR="00CA6766" w:rsidRDefault="00CB5057">
      <w:pPr>
        <w:pStyle w:val="af4"/>
        <w:numPr>
          <w:ilvl w:val="0"/>
          <w:numId w:val="13"/>
        </w:numPr>
        <w:rPr>
          <w:lang w:val="en-GB" w:eastAsia="en-GB"/>
        </w:rPr>
      </w:pPr>
      <w:hyperlink r:id="rId17" w:history="1">
        <w:r w:rsidR="00CA6766" w:rsidRPr="009A76D5">
          <w:rPr>
            <w:rStyle w:val="af1"/>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af4"/>
        <w:ind w:left="360"/>
        <w:rPr>
          <w:lang w:val="en-GB" w:eastAsia="en-GB"/>
        </w:rPr>
      </w:pPr>
    </w:p>
    <w:p w14:paraId="30589E14" w14:textId="77777777" w:rsidR="009F3AA4" w:rsidRDefault="003B4681">
      <w:pPr>
        <w:pStyle w:val="1"/>
        <w:rPr>
          <w:snapToGrid w:val="0"/>
        </w:rPr>
      </w:pPr>
      <w:r>
        <w:rPr>
          <w:snapToGrid w:val="0"/>
        </w:rPr>
        <w:lastRenderedPageBreak/>
        <w:t>Annex (contact details for email discussions)</w:t>
      </w:r>
    </w:p>
    <w:tbl>
      <w:tblPr>
        <w:tblStyle w:val="ae"/>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77777777" w:rsidR="00D86976" w:rsidRDefault="00D86976" w:rsidP="00D86976">
            <w:pPr>
              <w:rPr>
                <w:rFonts w:eastAsiaTheme="minorEastAsia"/>
                <w:lang w:val="en-GB" w:eastAsia="zh-CN"/>
              </w:rPr>
            </w:pPr>
          </w:p>
        </w:tc>
        <w:tc>
          <w:tcPr>
            <w:tcW w:w="7889" w:type="dxa"/>
          </w:tcPr>
          <w:p w14:paraId="67AE3AE1" w14:textId="77777777" w:rsidR="00D86976" w:rsidRDefault="00D86976" w:rsidP="00D86976">
            <w:pPr>
              <w:rPr>
                <w:rFonts w:eastAsiaTheme="minorEastAsia"/>
                <w:lang w:val="en-GB" w:eastAsia="zh-CN"/>
              </w:rPr>
            </w:pPr>
          </w:p>
        </w:tc>
        <w:tc>
          <w:tcPr>
            <w:tcW w:w="5289" w:type="dxa"/>
          </w:tcPr>
          <w:p w14:paraId="2215A5C1" w14:textId="77777777" w:rsidR="00D86976" w:rsidRDefault="00D86976" w:rsidP="00D86976">
            <w:pPr>
              <w:rPr>
                <w:rFonts w:eastAsiaTheme="minorEastAsia"/>
                <w:lang w:val="en-GB" w:eastAsia="zh-CN"/>
              </w:rPr>
            </w:pPr>
          </w:p>
        </w:tc>
      </w:tr>
      <w:tr w:rsidR="00D86976" w14:paraId="45B5892D" w14:textId="77777777">
        <w:tc>
          <w:tcPr>
            <w:tcW w:w="2689" w:type="dxa"/>
          </w:tcPr>
          <w:p w14:paraId="7FFC3EE7" w14:textId="77777777" w:rsidR="00D86976" w:rsidRDefault="00D86976" w:rsidP="00D86976">
            <w:pPr>
              <w:rPr>
                <w:rFonts w:eastAsiaTheme="minorEastAsia"/>
                <w:lang w:val="en-GB" w:eastAsia="zh-CN"/>
              </w:rPr>
            </w:pPr>
          </w:p>
        </w:tc>
        <w:tc>
          <w:tcPr>
            <w:tcW w:w="7889" w:type="dxa"/>
          </w:tcPr>
          <w:p w14:paraId="0B062360" w14:textId="77777777" w:rsidR="00D86976" w:rsidRDefault="00D86976" w:rsidP="00D86976">
            <w:pPr>
              <w:rPr>
                <w:rFonts w:eastAsiaTheme="minorEastAsia"/>
                <w:lang w:val="en-GB" w:eastAsia="zh-CN"/>
              </w:rPr>
            </w:pPr>
          </w:p>
        </w:tc>
        <w:tc>
          <w:tcPr>
            <w:tcW w:w="5289" w:type="dxa"/>
          </w:tcPr>
          <w:p w14:paraId="0587CC4E" w14:textId="77777777" w:rsidR="00D86976" w:rsidRDefault="00D86976" w:rsidP="00D86976">
            <w:pPr>
              <w:rPr>
                <w:rFonts w:eastAsiaTheme="minorEastAsia"/>
                <w:lang w:val="en-GB" w:eastAsia="zh-CN"/>
              </w:rPr>
            </w:pPr>
          </w:p>
        </w:tc>
      </w:tr>
      <w:tr w:rsidR="00D86976" w14:paraId="2E7780A3" w14:textId="77777777">
        <w:tc>
          <w:tcPr>
            <w:tcW w:w="2689" w:type="dxa"/>
          </w:tcPr>
          <w:p w14:paraId="605C7011" w14:textId="77777777" w:rsidR="00D86976" w:rsidRDefault="00D86976" w:rsidP="00D86976">
            <w:pPr>
              <w:rPr>
                <w:rFonts w:eastAsiaTheme="minorEastAsia"/>
                <w:lang w:val="en-GB" w:eastAsia="zh-CN"/>
              </w:rPr>
            </w:pPr>
          </w:p>
        </w:tc>
        <w:tc>
          <w:tcPr>
            <w:tcW w:w="7889" w:type="dxa"/>
          </w:tcPr>
          <w:p w14:paraId="55442B85" w14:textId="77777777" w:rsidR="00D86976" w:rsidRDefault="00D86976" w:rsidP="00D86976">
            <w:pPr>
              <w:rPr>
                <w:rFonts w:eastAsia="PMingLiU"/>
                <w:lang w:val="en-GB" w:eastAsia="zh-TW"/>
              </w:rPr>
            </w:pPr>
          </w:p>
        </w:tc>
        <w:tc>
          <w:tcPr>
            <w:tcW w:w="5289" w:type="dxa"/>
          </w:tcPr>
          <w:p w14:paraId="33466402" w14:textId="77777777" w:rsidR="00D86976" w:rsidRDefault="00D86976" w:rsidP="00D86976">
            <w:pPr>
              <w:rPr>
                <w:rFonts w:eastAsia="PMingLiU"/>
                <w:lang w:val="en-GB" w:eastAsia="zh-TW"/>
              </w:rPr>
            </w:pPr>
          </w:p>
        </w:tc>
      </w:tr>
      <w:tr w:rsidR="00D86976" w14:paraId="6DB3DAF7" w14:textId="77777777">
        <w:tc>
          <w:tcPr>
            <w:tcW w:w="2689" w:type="dxa"/>
          </w:tcPr>
          <w:p w14:paraId="398EB3DF" w14:textId="77777777" w:rsidR="00D86976" w:rsidRDefault="00D86976" w:rsidP="00D86976">
            <w:pPr>
              <w:rPr>
                <w:rFonts w:eastAsiaTheme="minorEastAsia"/>
                <w:lang w:val="en-GB" w:eastAsia="zh-CN"/>
              </w:rPr>
            </w:pPr>
          </w:p>
        </w:tc>
        <w:tc>
          <w:tcPr>
            <w:tcW w:w="7889" w:type="dxa"/>
          </w:tcPr>
          <w:p w14:paraId="329756DE" w14:textId="77777777" w:rsidR="00D86976" w:rsidRDefault="00D86976" w:rsidP="00D86976">
            <w:pPr>
              <w:rPr>
                <w:rFonts w:eastAsia="PMingLiU"/>
                <w:lang w:val="en-GB" w:eastAsia="zh-TW"/>
              </w:rPr>
            </w:pPr>
          </w:p>
        </w:tc>
        <w:tc>
          <w:tcPr>
            <w:tcW w:w="5289" w:type="dxa"/>
          </w:tcPr>
          <w:p w14:paraId="72EC48DA" w14:textId="77777777" w:rsidR="00D86976" w:rsidRDefault="00D86976" w:rsidP="00D86976">
            <w:pPr>
              <w:rPr>
                <w:rFonts w:eastAsia="PMingLiU"/>
                <w:lang w:val="en-GB" w:eastAsia="zh-TW"/>
              </w:rPr>
            </w:pPr>
          </w:p>
        </w:tc>
      </w:tr>
      <w:tr w:rsidR="00D86976" w14:paraId="45AD5148" w14:textId="77777777">
        <w:tc>
          <w:tcPr>
            <w:tcW w:w="2689" w:type="dxa"/>
          </w:tcPr>
          <w:p w14:paraId="27E414AB" w14:textId="77777777" w:rsidR="00D86976" w:rsidRDefault="00D86976" w:rsidP="00D86976">
            <w:pPr>
              <w:rPr>
                <w:rFonts w:eastAsiaTheme="minorEastAsia"/>
                <w:lang w:val="en-GB" w:eastAsia="zh-CN"/>
              </w:rPr>
            </w:pPr>
          </w:p>
        </w:tc>
        <w:tc>
          <w:tcPr>
            <w:tcW w:w="7889" w:type="dxa"/>
          </w:tcPr>
          <w:p w14:paraId="73F99CFD" w14:textId="77777777" w:rsidR="00D86976" w:rsidRDefault="00D86976" w:rsidP="00D86976">
            <w:pPr>
              <w:rPr>
                <w:rFonts w:eastAsiaTheme="minorEastAsia"/>
                <w:lang w:val="en-GB" w:eastAsia="zh-CN"/>
              </w:rPr>
            </w:pPr>
          </w:p>
        </w:tc>
        <w:tc>
          <w:tcPr>
            <w:tcW w:w="5289" w:type="dxa"/>
          </w:tcPr>
          <w:p w14:paraId="4A0890F1" w14:textId="77777777" w:rsidR="00D86976" w:rsidRDefault="00D86976" w:rsidP="00D86976">
            <w:pPr>
              <w:rPr>
                <w:rFonts w:eastAsiaTheme="minorEastAsia"/>
                <w:lang w:val="en-GB" w:eastAsia="zh-CN"/>
              </w:rPr>
            </w:pP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af4"/>
        <w:ind w:left="360"/>
        <w:rPr>
          <w:lang w:val="en-GB" w:eastAsia="en-GB"/>
        </w:rPr>
      </w:pPr>
    </w:p>
    <w:sectPr w:rsidR="009F3AA4">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765853" w14:textId="77777777" w:rsidR="00CB5057" w:rsidRDefault="00CB5057">
      <w:pPr>
        <w:spacing w:after="0" w:line="240" w:lineRule="auto"/>
      </w:pPr>
      <w:r>
        <w:separator/>
      </w:r>
    </w:p>
  </w:endnote>
  <w:endnote w:type="continuationSeparator" w:id="0">
    <w:p w14:paraId="44B6356F" w14:textId="77777777" w:rsidR="00CB5057" w:rsidRDefault="00CB50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0"/>
    <w:family w:val="roman"/>
    <w:pitch w:val="default"/>
  </w:font>
  <w:font w:name="바탕">
    <w:altName w:val="Batang"/>
    <w:panose1 w:val="02030600000101010101"/>
    <w:charset w:val="81"/>
    <w:family w:val="roman"/>
    <w:pitch w:val="variable"/>
    <w:sig w:usb0="B00002AF" w:usb1="69D77CFB" w:usb2="00000030" w:usb3="00000000" w:csb0="0008009F" w:csb1="00000000"/>
  </w:font>
  <w:font w:name="等线">
    <w:altName w:val="바탕"/>
    <w:panose1 w:val="00000000000000000000"/>
    <w:charset w:val="81"/>
    <w:family w:val="roman"/>
    <w:notTrueType/>
    <w:pitch w:val="default"/>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6FBEDD" w14:textId="77777777" w:rsidR="00CB5057" w:rsidRDefault="00CB5057">
      <w:pPr>
        <w:spacing w:after="0" w:line="240" w:lineRule="auto"/>
      </w:pPr>
      <w:r>
        <w:separator/>
      </w:r>
    </w:p>
  </w:footnote>
  <w:footnote w:type="continuationSeparator" w:id="0">
    <w:p w14:paraId="0ED03534" w14:textId="77777777" w:rsidR="00CB5057" w:rsidRDefault="00CB505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4">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BA27B62"/>
    <w:multiLevelType w:val="multilevel"/>
    <w:tmpl w:val="3BA27B62"/>
    <w:lvl w:ilvl="0">
      <w:numFmt w:val="bullet"/>
      <w:lvlText w:val="-"/>
      <w:lvlJc w:val="left"/>
      <w:pPr>
        <w:ind w:left="720" w:hanging="360"/>
      </w:pPr>
      <w:rPr>
        <w:rFonts w:ascii="Times New Roman" w:eastAsia="굴림"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1"/>
  </w:num>
  <w:num w:numId="2">
    <w:abstractNumId w:val="12"/>
  </w:num>
  <w:num w:numId="3">
    <w:abstractNumId w:val="8"/>
  </w:num>
  <w:num w:numId="4">
    <w:abstractNumId w:val="14"/>
  </w:num>
  <w:num w:numId="5">
    <w:abstractNumId w:val="5"/>
  </w:num>
  <w:num w:numId="6">
    <w:abstractNumId w:val="6"/>
  </w:num>
  <w:num w:numId="7">
    <w:abstractNumId w:val="2"/>
  </w:num>
  <w:num w:numId="8">
    <w:abstractNumId w:val="15"/>
  </w:num>
  <w:num w:numId="9">
    <w:abstractNumId w:val="13"/>
  </w:num>
  <w:num w:numId="10">
    <w:abstractNumId w:val="0"/>
  </w:num>
  <w:num w:numId="11">
    <w:abstractNumId w:val="7"/>
  </w:num>
  <w:num w:numId="12">
    <w:abstractNumId w:val="11"/>
  </w:num>
  <w:num w:numId="13">
    <w:abstractNumId w:val="3"/>
  </w:num>
  <w:num w:numId="14">
    <w:abstractNumId w:val="9"/>
  </w:num>
  <w:num w:numId="15">
    <w:abstractNumId w:val="4"/>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bordersDoNotSurroundHeader/>
  <w:bordersDoNotSurroundFooter/>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kwNK4FANhjIastAAAA"/>
  </w:docVars>
  <w:rsids>
    <w:rsidRoot w:val="00D55952"/>
    <w:rsid w:val="00006D67"/>
    <w:rsid w:val="00015B7A"/>
    <w:rsid w:val="000225C6"/>
    <w:rsid w:val="00042EA0"/>
    <w:rsid w:val="000478A6"/>
    <w:rsid w:val="00061497"/>
    <w:rsid w:val="0006280F"/>
    <w:rsid w:val="0006603F"/>
    <w:rsid w:val="000746CB"/>
    <w:rsid w:val="00075594"/>
    <w:rsid w:val="0007639F"/>
    <w:rsid w:val="0008063E"/>
    <w:rsid w:val="00083AF6"/>
    <w:rsid w:val="00083E39"/>
    <w:rsid w:val="000876B0"/>
    <w:rsid w:val="00087AFC"/>
    <w:rsid w:val="00090FBD"/>
    <w:rsid w:val="00092D33"/>
    <w:rsid w:val="00092FC9"/>
    <w:rsid w:val="00097C58"/>
    <w:rsid w:val="000A33E9"/>
    <w:rsid w:val="000A363B"/>
    <w:rsid w:val="000A5163"/>
    <w:rsid w:val="000A649B"/>
    <w:rsid w:val="000B14F2"/>
    <w:rsid w:val="000B5190"/>
    <w:rsid w:val="000B5909"/>
    <w:rsid w:val="000B60F1"/>
    <w:rsid w:val="000D27CA"/>
    <w:rsid w:val="000D3013"/>
    <w:rsid w:val="000D7A3B"/>
    <w:rsid w:val="000E4B15"/>
    <w:rsid w:val="000E77B7"/>
    <w:rsid w:val="000F3487"/>
    <w:rsid w:val="000F38C0"/>
    <w:rsid w:val="000F61E0"/>
    <w:rsid w:val="000F7B8D"/>
    <w:rsid w:val="00103A5F"/>
    <w:rsid w:val="00107D07"/>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2D04"/>
    <w:rsid w:val="001836E8"/>
    <w:rsid w:val="00185C5C"/>
    <w:rsid w:val="001862F4"/>
    <w:rsid w:val="00186C79"/>
    <w:rsid w:val="00190382"/>
    <w:rsid w:val="0019086B"/>
    <w:rsid w:val="001943E7"/>
    <w:rsid w:val="001A1D52"/>
    <w:rsid w:val="001A21F5"/>
    <w:rsid w:val="001B47B8"/>
    <w:rsid w:val="001B4800"/>
    <w:rsid w:val="001B5053"/>
    <w:rsid w:val="001C022E"/>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309A"/>
    <w:rsid w:val="00225D30"/>
    <w:rsid w:val="00231CB2"/>
    <w:rsid w:val="00233AA2"/>
    <w:rsid w:val="00242258"/>
    <w:rsid w:val="00250870"/>
    <w:rsid w:val="0025653E"/>
    <w:rsid w:val="00257BDF"/>
    <w:rsid w:val="002728BB"/>
    <w:rsid w:val="00282E3A"/>
    <w:rsid w:val="00284B20"/>
    <w:rsid w:val="00292019"/>
    <w:rsid w:val="002972F6"/>
    <w:rsid w:val="002A464C"/>
    <w:rsid w:val="002A688B"/>
    <w:rsid w:val="002B1361"/>
    <w:rsid w:val="002B2157"/>
    <w:rsid w:val="002B3E9E"/>
    <w:rsid w:val="002B4CB2"/>
    <w:rsid w:val="002B7122"/>
    <w:rsid w:val="002B7782"/>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41CB"/>
    <w:rsid w:val="0033783F"/>
    <w:rsid w:val="003452CE"/>
    <w:rsid w:val="0034763F"/>
    <w:rsid w:val="0036079F"/>
    <w:rsid w:val="003608F9"/>
    <w:rsid w:val="00360F39"/>
    <w:rsid w:val="00362494"/>
    <w:rsid w:val="003644A8"/>
    <w:rsid w:val="00365706"/>
    <w:rsid w:val="00366846"/>
    <w:rsid w:val="00372347"/>
    <w:rsid w:val="00380857"/>
    <w:rsid w:val="00384706"/>
    <w:rsid w:val="00393119"/>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24DBA"/>
    <w:rsid w:val="004355DE"/>
    <w:rsid w:val="00436094"/>
    <w:rsid w:val="00447EBA"/>
    <w:rsid w:val="00451814"/>
    <w:rsid w:val="004529E8"/>
    <w:rsid w:val="004541D0"/>
    <w:rsid w:val="00461A73"/>
    <w:rsid w:val="00461DB0"/>
    <w:rsid w:val="00461FB2"/>
    <w:rsid w:val="0046227D"/>
    <w:rsid w:val="00462FDC"/>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5ED6"/>
    <w:rsid w:val="004B660B"/>
    <w:rsid w:val="004C0787"/>
    <w:rsid w:val="004C1B53"/>
    <w:rsid w:val="004C21CF"/>
    <w:rsid w:val="004C4E0E"/>
    <w:rsid w:val="004C576A"/>
    <w:rsid w:val="004D1B43"/>
    <w:rsid w:val="004D2483"/>
    <w:rsid w:val="004D48E8"/>
    <w:rsid w:val="004E1DFE"/>
    <w:rsid w:val="004E3B6F"/>
    <w:rsid w:val="004E7FFB"/>
    <w:rsid w:val="004F2AE7"/>
    <w:rsid w:val="004F5FEB"/>
    <w:rsid w:val="004F6837"/>
    <w:rsid w:val="0050248F"/>
    <w:rsid w:val="00514DFC"/>
    <w:rsid w:val="00517495"/>
    <w:rsid w:val="0052184D"/>
    <w:rsid w:val="00521913"/>
    <w:rsid w:val="00523999"/>
    <w:rsid w:val="005258F7"/>
    <w:rsid w:val="00534348"/>
    <w:rsid w:val="00536D6F"/>
    <w:rsid w:val="00536F96"/>
    <w:rsid w:val="00540373"/>
    <w:rsid w:val="00541E62"/>
    <w:rsid w:val="005438AB"/>
    <w:rsid w:val="00543C8A"/>
    <w:rsid w:val="00544749"/>
    <w:rsid w:val="0055328C"/>
    <w:rsid w:val="005549EE"/>
    <w:rsid w:val="00556A5E"/>
    <w:rsid w:val="005576D2"/>
    <w:rsid w:val="005629CA"/>
    <w:rsid w:val="00562B87"/>
    <w:rsid w:val="005631EB"/>
    <w:rsid w:val="00564FC0"/>
    <w:rsid w:val="005656D2"/>
    <w:rsid w:val="00567D31"/>
    <w:rsid w:val="005758E1"/>
    <w:rsid w:val="00584CD9"/>
    <w:rsid w:val="00586D38"/>
    <w:rsid w:val="00587294"/>
    <w:rsid w:val="00596BE4"/>
    <w:rsid w:val="005A0190"/>
    <w:rsid w:val="005A3143"/>
    <w:rsid w:val="005A3748"/>
    <w:rsid w:val="005A3B2F"/>
    <w:rsid w:val="005A7EDA"/>
    <w:rsid w:val="005B3611"/>
    <w:rsid w:val="005C4952"/>
    <w:rsid w:val="005C6CF7"/>
    <w:rsid w:val="005D01A5"/>
    <w:rsid w:val="005D3374"/>
    <w:rsid w:val="005D5618"/>
    <w:rsid w:val="005D6FCF"/>
    <w:rsid w:val="005E0031"/>
    <w:rsid w:val="005E1DF4"/>
    <w:rsid w:val="005E39C0"/>
    <w:rsid w:val="005E7471"/>
    <w:rsid w:val="005F3FF9"/>
    <w:rsid w:val="005F43C9"/>
    <w:rsid w:val="00600228"/>
    <w:rsid w:val="00602378"/>
    <w:rsid w:val="00606512"/>
    <w:rsid w:val="00607AB0"/>
    <w:rsid w:val="00611025"/>
    <w:rsid w:val="0061263B"/>
    <w:rsid w:val="00614EEA"/>
    <w:rsid w:val="006240A5"/>
    <w:rsid w:val="00626EA8"/>
    <w:rsid w:val="00632FA5"/>
    <w:rsid w:val="00634B61"/>
    <w:rsid w:val="006354C0"/>
    <w:rsid w:val="00635948"/>
    <w:rsid w:val="0064128A"/>
    <w:rsid w:val="00642627"/>
    <w:rsid w:val="00644C24"/>
    <w:rsid w:val="00645DA8"/>
    <w:rsid w:val="00653822"/>
    <w:rsid w:val="00656C2E"/>
    <w:rsid w:val="0066055E"/>
    <w:rsid w:val="00671913"/>
    <w:rsid w:val="00680447"/>
    <w:rsid w:val="006870A7"/>
    <w:rsid w:val="006872DA"/>
    <w:rsid w:val="00687DB6"/>
    <w:rsid w:val="00694CC2"/>
    <w:rsid w:val="006953B9"/>
    <w:rsid w:val="00695BE6"/>
    <w:rsid w:val="006A1DEF"/>
    <w:rsid w:val="006B3BBA"/>
    <w:rsid w:val="006D35FF"/>
    <w:rsid w:val="006D58E5"/>
    <w:rsid w:val="006D70FA"/>
    <w:rsid w:val="006E1588"/>
    <w:rsid w:val="006E65CF"/>
    <w:rsid w:val="006F0E70"/>
    <w:rsid w:val="006F7819"/>
    <w:rsid w:val="00706021"/>
    <w:rsid w:val="00706A9C"/>
    <w:rsid w:val="00710F49"/>
    <w:rsid w:val="00715408"/>
    <w:rsid w:val="0071633F"/>
    <w:rsid w:val="00722F76"/>
    <w:rsid w:val="00723BAA"/>
    <w:rsid w:val="0072635B"/>
    <w:rsid w:val="00727C55"/>
    <w:rsid w:val="007315C8"/>
    <w:rsid w:val="007325A3"/>
    <w:rsid w:val="00737EF8"/>
    <w:rsid w:val="0074202F"/>
    <w:rsid w:val="00743678"/>
    <w:rsid w:val="00744A09"/>
    <w:rsid w:val="0074733F"/>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5066"/>
    <w:rsid w:val="007B30CE"/>
    <w:rsid w:val="007B68C2"/>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4226"/>
    <w:rsid w:val="00812E16"/>
    <w:rsid w:val="00813F81"/>
    <w:rsid w:val="00816634"/>
    <w:rsid w:val="0081788B"/>
    <w:rsid w:val="0082370D"/>
    <w:rsid w:val="00824F4E"/>
    <w:rsid w:val="00827CF2"/>
    <w:rsid w:val="008303BD"/>
    <w:rsid w:val="008324EC"/>
    <w:rsid w:val="008324FD"/>
    <w:rsid w:val="00842C4C"/>
    <w:rsid w:val="0084351D"/>
    <w:rsid w:val="008443CA"/>
    <w:rsid w:val="00846CF7"/>
    <w:rsid w:val="0085071E"/>
    <w:rsid w:val="00851907"/>
    <w:rsid w:val="00854AAC"/>
    <w:rsid w:val="00856770"/>
    <w:rsid w:val="00860BDD"/>
    <w:rsid w:val="00886D5B"/>
    <w:rsid w:val="008877D4"/>
    <w:rsid w:val="008B0157"/>
    <w:rsid w:val="008B0B6D"/>
    <w:rsid w:val="008B2CE0"/>
    <w:rsid w:val="008B3497"/>
    <w:rsid w:val="008B72F8"/>
    <w:rsid w:val="008C2F90"/>
    <w:rsid w:val="008C3FF0"/>
    <w:rsid w:val="008C6591"/>
    <w:rsid w:val="008E0910"/>
    <w:rsid w:val="008E631B"/>
    <w:rsid w:val="008F1C18"/>
    <w:rsid w:val="008F32EF"/>
    <w:rsid w:val="008F3704"/>
    <w:rsid w:val="008F3A37"/>
    <w:rsid w:val="008F4F15"/>
    <w:rsid w:val="008F7B56"/>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2246"/>
    <w:rsid w:val="00951686"/>
    <w:rsid w:val="00953B87"/>
    <w:rsid w:val="00954016"/>
    <w:rsid w:val="00955C55"/>
    <w:rsid w:val="009628FE"/>
    <w:rsid w:val="009630C8"/>
    <w:rsid w:val="00963DDD"/>
    <w:rsid w:val="009658CA"/>
    <w:rsid w:val="00970298"/>
    <w:rsid w:val="0097280D"/>
    <w:rsid w:val="00976B4E"/>
    <w:rsid w:val="009835DF"/>
    <w:rsid w:val="00985D2D"/>
    <w:rsid w:val="0099262D"/>
    <w:rsid w:val="009A07A2"/>
    <w:rsid w:val="009A4300"/>
    <w:rsid w:val="009A6013"/>
    <w:rsid w:val="009A72AC"/>
    <w:rsid w:val="009B0C08"/>
    <w:rsid w:val="009B146C"/>
    <w:rsid w:val="009B1E6A"/>
    <w:rsid w:val="009B5AF0"/>
    <w:rsid w:val="009C0FE7"/>
    <w:rsid w:val="009C5B0E"/>
    <w:rsid w:val="009D5DCC"/>
    <w:rsid w:val="009E0ED0"/>
    <w:rsid w:val="009E3A42"/>
    <w:rsid w:val="009E3FBB"/>
    <w:rsid w:val="009E45A8"/>
    <w:rsid w:val="009F056B"/>
    <w:rsid w:val="009F2482"/>
    <w:rsid w:val="009F3AA4"/>
    <w:rsid w:val="009F4B85"/>
    <w:rsid w:val="00A002E7"/>
    <w:rsid w:val="00A00663"/>
    <w:rsid w:val="00A07ABD"/>
    <w:rsid w:val="00A110EA"/>
    <w:rsid w:val="00A119A5"/>
    <w:rsid w:val="00A12A52"/>
    <w:rsid w:val="00A13339"/>
    <w:rsid w:val="00A143EA"/>
    <w:rsid w:val="00A26F8E"/>
    <w:rsid w:val="00A33BD8"/>
    <w:rsid w:val="00A34FC8"/>
    <w:rsid w:val="00A3515A"/>
    <w:rsid w:val="00A400CD"/>
    <w:rsid w:val="00A406F4"/>
    <w:rsid w:val="00A45F23"/>
    <w:rsid w:val="00A4713B"/>
    <w:rsid w:val="00A50660"/>
    <w:rsid w:val="00A50B6D"/>
    <w:rsid w:val="00A528B5"/>
    <w:rsid w:val="00A608D7"/>
    <w:rsid w:val="00A60D73"/>
    <w:rsid w:val="00A62940"/>
    <w:rsid w:val="00A646A3"/>
    <w:rsid w:val="00A655B6"/>
    <w:rsid w:val="00A66144"/>
    <w:rsid w:val="00A6781E"/>
    <w:rsid w:val="00A71E2F"/>
    <w:rsid w:val="00A73418"/>
    <w:rsid w:val="00A74055"/>
    <w:rsid w:val="00A7514B"/>
    <w:rsid w:val="00A758DF"/>
    <w:rsid w:val="00A761F3"/>
    <w:rsid w:val="00A80458"/>
    <w:rsid w:val="00A82212"/>
    <w:rsid w:val="00A82CE7"/>
    <w:rsid w:val="00A833AD"/>
    <w:rsid w:val="00A83823"/>
    <w:rsid w:val="00A84264"/>
    <w:rsid w:val="00A942C3"/>
    <w:rsid w:val="00AA3F86"/>
    <w:rsid w:val="00AA4BB3"/>
    <w:rsid w:val="00AA69CC"/>
    <w:rsid w:val="00AB692E"/>
    <w:rsid w:val="00AB6B3F"/>
    <w:rsid w:val="00AB6BF1"/>
    <w:rsid w:val="00AC1663"/>
    <w:rsid w:val="00AC2C2E"/>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592C"/>
    <w:rsid w:val="00B32EC0"/>
    <w:rsid w:val="00B40967"/>
    <w:rsid w:val="00B43806"/>
    <w:rsid w:val="00B44BFD"/>
    <w:rsid w:val="00B47186"/>
    <w:rsid w:val="00B5039F"/>
    <w:rsid w:val="00B52A64"/>
    <w:rsid w:val="00B608A3"/>
    <w:rsid w:val="00B6250E"/>
    <w:rsid w:val="00B63286"/>
    <w:rsid w:val="00B641FF"/>
    <w:rsid w:val="00B7103B"/>
    <w:rsid w:val="00B747B1"/>
    <w:rsid w:val="00B8414F"/>
    <w:rsid w:val="00B940C8"/>
    <w:rsid w:val="00B97F36"/>
    <w:rsid w:val="00BA3790"/>
    <w:rsid w:val="00BB2A6C"/>
    <w:rsid w:val="00BB3A73"/>
    <w:rsid w:val="00BB4B8A"/>
    <w:rsid w:val="00BB58AB"/>
    <w:rsid w:val="00BC3366"/>
    <w:rsid w:val="00BE6E10"/>
    <w:rsid w:val="00BE71C6"/>
    <w:rsid w:val="00BE752F"/>
    <w:rsid w:val="00C114F7"/>
    <w:rsid w:val="00C1235D"/>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712A0"/>
    <w:rsid w:val="00C74816"/>
    <w:rsid w:val="00C74E68"/>
    <w:rsid w:val="00C82301"/>
    <w:rsid w:val="00C855F0"/>
    <w:rsid w:val="00C9097D"/>
    <w:rsid w:val="00C91D54"/>
    <w:rsid w:val="00C9374C"/>
    <w:rsid w:val="00C942CB"/>
    <w:rsid w:val="00C94711"/>
    <w:rsid w:val="00C96FBC"/>
    <w:rsid w:val="00CA0122"/>
    <w:rsid w:val="00CA38A5"/>
    <w:rsid w:val="00CA6766"/>
    <w:rsid w:val="00CA67B2"/>
    <w:rsid w:val="00CB48F8"/>
    <w:rsid w:val="00CB5057"/>
    <w:rsid w:val="00CC0323"/>
    <w:rsid w:val="00CC1636"/>
    <w:rsid w:val="00CC4E30"/>
    <w:rsid w:val="00CC64A4"/>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49C3"/>
    <w:rsid w:val="00D75CF7"/>
    <w:rsid w:val="00D8079C"/>
    <w:rsid w:val="00D815B8"/>
    <w:rsid w:val="00D864C6"/>
    <w:rsid w:val="00D86976"/>
    <w:rsid w:val="00D87B95"/>
    <w:rsid w:val="00D93052"/>
    <w:rsid w:val="00D9324E"/>
    <w:rsid w:val="00D969A2"/>
    <w:rsid w:val="00DA1CC7"/>
    <w:rsid w:val="00DA28C3"/>
    <w:rsid w:val="00DA37E0"/>
    <w:rsid w:val="00DB05F9"/>
    <w:rsid w:val="00DB535A"/>
    <w:rsid w:val="00DB6C33"/>
    <w:rsid w:val="00DC27D8"/>
    <w:rsid w:val="00DC3743"/>
    <w:rsid w:val="00DC7389"/>
    <w:rsid w:val="00DD029C"/>
    <w:rsid w:val="00DD2216"/>
    <w:rsid w:val="00DE09AF"/>
    <w:rsid w:val="00DE2E70"/>
    <w:rsid w:val="00DE39C8"/>
    <w:rsid w:val="00DE5305"/>
    <w:rsid w:val="00DF58A6"/>
    <w:rsid w:val="00DF65C5"/>
    <w:rsid w:val="00DF778A"/>
    <w:rsid w:val="00E0306C"/>
    <w:rsid w:val="00E030AD"/>
    <w:rsid w:val="00E03DB6"/>
    <w:rsid w:val="00E138DC"/>
    <w:rsid w:val="00E14BDC"/>
    <w:rsid w:val="00E2171D"/>
    <w:rsid w:val="00E24B88"/>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5EED"/>
    <w:rsid w:val="00E80B32"/>
    <w:rsid w:val="00E848E5"/>
    <w:rsid w:val="00E90178"/>
    <w:rsid w:val="00E91E8F"/>
    <w:rsid w:val="00E93910"/>
    <w:rsid w:val="00E93B77"/>
    <w:rsid w:val="00E945D4"/>
    <w:rsid w:val="00E97E58"/>
    <w:rsid w:val="00EA081B"/>
    <w:rsid w:val="00EA4E72"/>
    <w:rsid w:val="00EB65DD"/>
    <w:rsid w:val="00EC5501"/>
    <w:rsid w:val="00EC5B9B"/>
    <w:rsid w:val="00EC765E"/>
    <w:rsid w:val="00ED00E1"/>
    <w:rsid w:val="00ED649A"/>
    <w:rsid w:val="00ED6E12"/>
    <w:rsid w:val="00EE23DC"/>
    <w:rsid w:val="00EE618E"/>
    <w:rsid w:val="00F00A33"/>
    <w:rsid w:val="00F020E3"/>
    <w:rsid w:val="00F070C5"/>
    <w:rsid w:val="00F129B2"/>
    <w:rsid w:val="00F17F21"/>
    <w:rsid w:val="00F2030F"/>
    <w:rsid w:val="00F22197"/>
    <w:rsid w:val="00F31AA1"/>
    <w:rsid w:val="00F32625"/>
    <w:rsid w:val="00F35336"/>
    <w:rsid w:val="00F3728B"/>
    <w:rsid w:val="00F37B43"/>
    <w:rsid w:val="00F4016D"/>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3E10"/>
    <w:rsid w:val="00FA7C84"/>
    <w:rsid w:val="00FC144F"/>
    <w:rsid w:val="00FC2D3C"/>
    <w:rsid w:val="00FC3ECF"/>
    <w:rsid w:val="00FC416F"/>
    <w:rsid w:val="00FC45F5"/>
    <w:rsid w:val="00FC581B"/>
    <w:rsid w:val="00FC5DD1"/>
    <w:rsid w:val="00FD04B9"/>
    <w:rsid w:val="00FD6986"/>
    <w:rsid w:val="00FE1638"/>
    <w:rsid w:val="00FE2345"/>
    <w:rsid w:val="00FE3310"/>
    <w:rsid w:val="00FE4166"/>
    <w:rsid w:val="00FE4A66"/>
    <w:rsid w:val="00FE4F58"/>
    <w:rsid w:val="00FE5B69"/>
    <w:rsid w:val="00FE63E2"/>
    <w:rsid w:val="00FE68C7"/>
    <w:rsid w:val="00FE78C3"/>
    <w:rsid w:val="00FE78F6"/>
    <w:rsid w:val="00FF179C"/>
    <w:rsid w:val="00FF1C93"/>
    <w:rsid w:val="05C778D2"/>
    <w:rsid w:val="0A08363A"/>
    <w:rsid w:val="17DA64D4"/>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FE34E254-D95D-4FB7-AF8F-4F6FF0F2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eastAsia="굴림"/>
      <w:sz w:val="24"/>
      <w:szCs w:val="24"/>
      <w:lang w:eastAsia="ko-KR"/>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rPr>
      <w:lang w:val="zh-CN" w:eastAsia="zh-CN"/>
    </w:r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uiPriority w:val="99"/>
    <w:semiHidden/>
    <w:unhideWhenUsed/>
    <w:qFormat/>
    <w:rPr>
      <w:rFonts w:ascii="SimSun" w:eastAsia="SimSun"/>
      <w:sz w:val="18"/>
      <w:szCs w:val="18"/>
    </w:rPr>
  </w:style>
  <w:style w:type="paragraph" w:styleId="a7">
    <w:name w:val="annotation text"/>
    <w:basedOn w:val="a"/>
    <w:link w:val="Char0"/>
    <w:qFormat/>
    <w:rPr>
      <w:rFonts w:eastAsia="맑은 고딕"/>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uiPriority w:val="99"/>
    <w:semiHidden/>
    <w:unhideWhenUsed/>
    <w:qFormat/>
    <w:rPr>
      <w:rFonts w:ascii="Segoe UI" w:hAnsi="Segoe UI" w:cs="Segoe UI"/>
      <w:sz w:val="18"/>
      <w:szCs w:val="18"/>
    </w:rPr>
  </w:style>
  <w:style w:type="paragraph" w:styleId="a9">
    <w:name w:val="footer"/>
    <w:basedOn w:val="aa"/>
    <w:link w:val="Char2"/>
    <w:qFormat/>
    <w:pPr>
      <w:jc w:val="center"/>
    </w:pPr>
    <w:rPr>
      <w:i/>
      <w:lang w:val="zh-CN" w:eastAsia="zh-CN"/>
    </w:rPr>
  </w:style>
  <w:style w:type="paragraph" w:styleId="aa">
    <w:name w:val="header"/>
    <w:link w:val="Char3"/>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ab">
    <w:name w:val="footnote text"/>
    <w:basedOn w:val="a"/>
    <w:link w:val="Char4"/>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c">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d">
    <w:name w:val="annotation subject"/>
    <w:basedOn w:val="a7"/>
    <w:next w:val="a7"/>
    <w:link w:val="Char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e">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basedOn w:val="a0"/>
    <w:uiPriority w:val="99"/>
    <w:semiHidden/>
    <w:unhideWhenUsed/>
    <w:qFormat/>
    <w:rPr>
      <w:color w:val="954F72" w:themeColor="followedHyperlink"/>
      <w:u w:val="single"/>
    </w:rPr>
  </w:style>
  <w:style w:type="character" w:styleId="af0">
    <w:name w:val="Emphasis"/>
    <w:basedOn w:val="a0"/>
    <w:uiPriority w:val="20"/>
    <w:qFormat/>
    <w:rPr>
      <w:i/>
      <w:iCs/>
    </w:rPr>
  </w:style>
  <w:style w:type="character" w:styleId="af1">
    <w:name w:val="Hyperlink"/>
    <w:uiPriority w:val="99"/>
    <w:qFormat/>
    <w:rPr>
      <w:color w:val="0000FF"/>
      <w:u w:val="single"/>
    </w:rPr>
  </w:style>
  <w:style w:type="character" w:styleId="af2">
    <w:name w:val="annotation reference"/>
    <w:qFormat/>
    <w:rPr>
      <w:sz w:val="16"/>
      <w:szCs w:val="16"/>
    </w:rPr>
  </w:style>
  <w:style w:type="character" w:styleId="af3">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3">
    <w:name w:val="머리글 Char"/>
    <w:link w:val="aa"/>
    <w:qFormat/>
    <w:rPr>
      <w:rFonts w:eastAsia="Times New Roman"/>
      <w:b/>
      <w:kern w:val="0"/>
      <w:sz w:val="18"/>
      <w:szCs w:val="20"/>
      <w:lang w:eastAsia="en-GB"/>
    </w:rPr>
  </w:style>
  <w:style w:type="character" w:customStyle="1" w:styleId="Char2">
    <w:name w:val="바닥글 Char"/>
    <w:link w:val="a9"/>
    <w:qFormat/>
    <w:rPr>
      <w:rFonts w:eastAsia="Times New Roman"/>
      <w:b/>
      <w:i/>
      <w:kern w:val="0"/>
      <w:sz w:val="18"/>
      <w:szCs w:val="20"/>
      <w:lang w:val="zh-CN" w:eastAsia="zh-CN"/>
    </w:rPr>
  </w:style>
  <w:style w:type="character" w:customStyle="1" w:styleId="Char4">
    <w:name w:val="각주 텍스트 Char"/>
    <w:link w:val="ab"/>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제목 1 Char"/>
    <w:link w:val="1"/>
    <w:qFormat/>
    <w:rPr>
      <w:rFonts w:eastAsia="Times New Roman"/>
      <w:kern w:val="0"/>
      <w:sz w:val="36"/>
      <w:szCs w:val="20"/>
      <w:lang w:eastAsia="en-GB"/>
    </w:rPr>
  </w:style>
  <w:style w:type="character" w:customStyle="1" w:styleId="2Char">
    <w:name w:val="제목 2 Char"/>
    <w:link w:val="2"/>
    <w:qFormat/>
    <w:rPr>
      <w:rFonts w:eastAsia="Times New Roman"/>
      <w:kern w:val="0"/>
      <w:sz w:val="32"/>
      <w:szCs w:val="20"/>
      <w:lang w:val="zh-CN" w:eastAsia="zh-CN"/>
    </w:rPr>
  </w:style>
  <w:style w:type="character" w:customStyle="1" w:styleId="3Char">
    <w:name w:val="제목 3 Char"/>
    <w:link w:val="3"/>
    <w:qFormat/>
    <w:rPr>
      <w:rFonts w:eastAsia="Times New Roman"/>
      <w:kern w:val="0"/>
      <w:sz w:val="28"/>
      <w:szCs w:val="20"/>
      <w:lang w:val="zh-CN" w:eastAsia="zh-CN"/>
    </w:rPr>
  </w:style>
  <w:style w:type="character" w:customStyle="1" w:styleId="4Char">
    <w:name w:val="제목 4 Char"/>
    <w:link w:val="4"/>
    <w:qFormat/>
    <w:rPr>
      <w:rFonts w:eastAsia="Times New Roman"/>
      <w:kern w:val="0"/>
      <w:sz w:val="24"/>
      <w:szCs w:val="20"/>
      <w:lang w:val="zh-CN" w:eastAsia="zh-CN"/>
    </w:rPr>
  </w:style>
  <w:style w:type="character" w:customStyle="1" w:styleId="5Char">
    <w:name w:val="제목 5 Char"/>
    <w:link w:val="5"/>
    <w:qFormat/>
    <w:rPr>
      <w:rFonts w:eastAsia="Times New Roman"/>
      <w:kern w:val="0"/>
      <w:sz w:val="22"/>
      <w:szCs w:val="20"/>
      <w:lang w:val="zh-CN" w:eastAsia="zh-CN"/>
    </w:rPr>
  </w:style>
  <w:style w:type="character" w:customStyle="1" w:styleId="6Char">
    <w:name w:val="제목 6 Char"/>
    <w:link w:val="6"/>
    <w:qFormat/>
    <w:rPr>
      <w:rFonts w:eastAsia="Times New Roman"/>
      <w:kern w:val="0"/>
      <w:sz w:val="20"/>
      <w:szCs w:val="20"/>
      <w:lang w:val="zh-CN" w:eastAsia="zh-CN"/>
    </w:rPr>
  </w:style>
  <w:style w:type="character" w:customStyle="1" w:styleId="7Char">
    <w:name w:val="제목 7 Char"/>
    <w:link w:val="7"/>
    <w:qFormat/>
    <w:rPr>
      <w:rFonts w:eastAsia="Times New Roman"/>
      <w:kern w:val="0"/>
      <w:sz w:val="20"/>
      <w:szCs w:val="20"/>
      <w:lang w:val="zh-CN" w:eastAsia="zh-CN"/>
    </w:rPr>
  </w:style>
  <w:style w:type="character" w:customStyle="1" w:styleId="8Char">
    <w:name w:val="제목 8 Char"/>
    <w:link w:val="8"/>
    <w:qFormat/>
    <w:rPr>
      <w:rFonts w:eastAsia="Times New Roman"/>
      <w:kern w:val="0"/>
      <w:sz w:val="36"/>
      <w:szCs w:val="20"/>
      <w:lang w:val="zh-CN" w:eastAsia="zh-CN"/>
    </w:rPr>
  </w:style>
  <w:style w:type="character" w:customStyle="1" w:styleId="9Char">
    <w:name w:val="제목 9 Char"/>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4">
    <w:name w:val="List Paragraph"/>
    <w:basedOn w:val="a"/>
    <w:link w:val="Char6"/>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Char1">
    <w:name w:val="풍선 도움말 텍스트 Char"/>
    <w:basedOn w:val="a0"/>
    <w:link w:val="a8"/>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0">
    <w:name w:val="메모 텍스트 Char"/>
    <w:basedOn w:val="a0"/>
    <w:link w:val="a7"/>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5">
    <w:name w:val="메모 주제 Char"/>
    <w:basedOn w:val="Char0"/>
    <w:link w:val="ad"/>
    <w:uiPriority w:val="99"/>
    <w:semiHidden/>
    <w:qFormat/>
    <w:rPr>
      <w:rFonts w:ascii="Times New Roman" w:eastAsia="맑은 고딕"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Char6">
    <w:name w:val="목록 단락 Char"/>
    <w:link w:val="af4"/>
    <w:uiPriority w:val="34"/>
    <w:qFormat/>
    <w:rPr>
      <w:rFonts w:ascii="Times New Roman" w:eastAsia="굴림"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pPr>
    <w:rPr>
      <w:rFonts w:eastAsia="굴림"/>
      <w:sz w:val="24"/>
      <w:szCs w:val="24"/>
      <w:lang w:eastAsia="ko-KR"/>
    </w:rPr>
  </w:style>
  <w:style w:type="character" w:customStyle="1" w:styleId="Char">
    <w:name w:val="문서 구조 Char"/>
    <w:basedOn w:val="a0"/>
    <w:link w:val="a6"/>
    <w:uiPriority w:val="99"/>
    <w:semiHidden/>
    <w:qFormat/>
    <w:rPr>
      <w:rFonts w:ascii="SimSun" w:eastAsia="SimSun"/>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rPr>
      <w:rFonts w:eastAsia="굴림"/>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SimSun" w:hAnsi="Arial" w:cs="Arial"/>
      <w:color w:val="0000FF"/>
      <w:kern w:val="2"/>
      <w:sz w:val="22"/>
    </w:rPr>
  </w:style>
  <w:style w:type="paragraph" w:styleId="af5">
    <w:name w:val="caption"/>
    <w:basedOn w:val="a"/>
    <w:next w:val="a"/>
    <w:uiPriority w:val="35"/>
    <w:unhideWhenUsed/>
    <w:qFormat/>
    <w:rsid w:val="008324F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file:///C:\evutukuri\work\5G\RAN2\docs\R2-2105847.zip" TargetMode="External"/><Relationship Id="rId2" Type="http://schemas.openxmlformats.org/officeDocument/2006/relationships/customXml" Target="../customXml/item2.xml"/><Relationship Id="rId16" Type="http://schemas.openxmlformats.org/officeDocument/2006/relationships/oleObject" Target="embeddings/Microsoft_Visio_2003-2010____2.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6729510C-B346-4AB3-86A8-2DE3037729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51F11F6B-D01C-4B76-8642-C31671BE34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1</Pages>
  <Words>2270</Words>
  <Characters>12939</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5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LG (Hanul)</cp:lastModifiedBy>
  <cp:revision>4</cp:revision>
  <dcterms:created xsi:type="dcterms:W3CDTF">2021-07-25T23:22:00Z</dcterms:created>
  <dcterms:modified xsi:type="dcterms:W3CDTF">2021-07-26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ies>
</file>